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98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271" r:id="rId11"/>
    <p:sldId id="413" r:id="rId12"/>
    <p:sldId id="624" r:id="rId13"/>
    <p:sldId id="544" r:id="rId14"/>
    <p:sldId id="625" r:id="rId15"/>
    <p:sldId id="623" r:id="rId16"/>
    <p:sldId id="417" r:id="rId17"/>
    <p:sldId id="287" r:id="rId18"/>
    <p:sldId id="298" r:id="rId19"/>
    <p:sldId id="580" r:id="rId20"/>
    <p:sldId id="581" r:id="rId21"/>
    <p:sldId id="498" r:id="rId22"/>
    <p:sldId id="500" r:id="rId23"/>
    <p:sldId id="501" r:id="rId24"/>
    <p:sldId id="502" r:id="rId25"/>
    <p:sldId id="503" r:id="rId26"/>
    <p:sldId id="504" r:id="rId27"/>
    <p:sldId id="505" r:id="rId28"/>
    <p:sldId id="627" r:id="rId29"/>
    <p:sldId id="300" r:id="rId30"/>
    <p:sldId id="323" r:id="rId31"/>
    <p:sldId id="324" r:id="rId32"/>
    <p:sldId id="626" r:id="rId33"/>
    <p:sldId id="564" r:id="rId34"/>
    <p:sldId id="634" r:id="rId35"/>
    <p:sldId id="569" r:id="rId36"/>
    <p:sldId id="474" r:id="rId37"/>
    <p:sldId id="565" r:id="rId38"/>
    <p:sldId id="582" r:id="rId39"/>
    <p:sldId id="561" r:id="rId40"/>
    <p:sldId id="563" r:id="rId41"/>
    <p:sldId id="568" r:id="rId42"/>
    <p:sldId id="289" r:id="rId43"/>
    <p:sldId id="332" r:id="rId44"/>
    <p:sldId id="572" r:id="rId45"/>
    <p:sldId id="574" r:id="rId46"/>
    <p:sldId id="457" r:id="rId47"/>
    <p:sldId id="346" r:id="rId48"/>
    <p:sldId id="347" r:id="rId49"/>
    <p:sldId id="361" r:id="rId50"/>
    <p:sldId id="467" r:id="rId51"/>
    <p:sldId id="575" r:id="rId52"/>
    <p:sldId id="576" r:id="rId53"/>
    <p:sldId id="586" r:id="rId54"/>
    <p:sldId id="629" r:id="rId55"/>
    <p:sldId id="291" r:id="rId56"/>
    <p:sldId id="359" r:id="rId57"/>
    <p:sldId id="358" r:id="rId58"/>
    <p:sldId id="588" r:id="rId59"/>
    <p:sldId id="591" r:id="rId60"/>
    <p:sldId id="531" r:id="rId61"/>
    <p:sldId id="532" r:id="rId62"/>
    <p:sldId id="389" r:id="rId63"/>
    <p:sldId id="534" r:id="rId64"/>
    <p:sldId id="528" r:id="rId65"/>
    <p:sldId id="530" r:id="rId66"/>
    <p:sldId id="458" r:id="rId67"/>
    <p:sldId id="633" r:id="rId68"/>
    <p:sldId id="290" r:id="rId69"/>
    <p:sldId id="601" r:id="rId70"/>
    <p:sldId id="480" r:id="rId71"/>
    <p:sldId id="479" r:id="rId72"/>
    <p:sldId id="516" r:id="rId73"/>
    <p:sldId id="293" r:id="rId74"/>
    <p:sldId id="598" r:id="rId75"/>
    <p:sldId id="600" r:id="rId76"/>
    <p:sldId id="619" r:id="rId77"/>
    <p:sldId id="620" r:id="rId78"/>
    <p:sldId id="621" r:id="rId79"/>
    <p:sldId id="560" r:id="rId80"/>
    <p:sldId id="632" r:id="rId81"/>
    <p:sldId id="631" r:id="rId82"/>
    <p:sldId id="604" r:id="rId83"/>
    <p:sldId id="605" r:id="rId84"/>
    <p:sldId id="617" r:id="rId85"/>
    <p:sldId id="606" r:id="rId86"/>
    <p:sldId id="607" r:id="rId87"/>
    <p:sldId id="608" r:id="rId88"/>
    <p:sldId id="609" r:id="rId89"/>
    <p:sldId id="610" r:id="rId90"/>
    <p:sldId id="611" r:id="rId91"/>
    <p:sldId id="612" r:id="rId92"/>
    <p:sldId id="618" r:id="rId93"/>
    <p:sldId id="613" r:id="rId94"/>
    <p:sldId id="614" r:id="rId95"/>
    <p:sldId id="615" r:id="rId96"/>
    <p:sldId id="616" r:id="rId9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456" y="96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commentAuthors" Target="commentAuthors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0.emf"/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6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6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6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6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6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5.vsd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6.vsdx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8.emf"/><Relationship Id="rId5" Type="http://schemas.openxmlformats.org/officeDocument/2006/relationships/package" Target="../embeddings/Dessin_Microsoft_Visio8.vsdx"/><Relationship Id="rId4" Type="http://schemas.openxmlformats.org/officeDocument/2006/relationships/image" Target="../media/image5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9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1.png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0.wmf"/><Relationship Id="rId11" Type="http://schemas.openxmlformats.org/officeDocument/2006/relationships/image" Target="../media/image66.png"/><Relationship Id="rId5" Type="http://schemas.openxmlformats.org/officeDocument/2006/relationships/package" Target="../embeddings/Dessin_Microsoft_Visio10.vsdx"/><Relationship Id="rId10" Type="http://schemas.openxmlformats.org/officeDocument/2006/relationships/image" Target="../media/image64.png"/><Relationship Id="rId4" Type="http://schemas.openxmlformats.org/officeDocument/2006/relationships/image" Target="../media/image11.png"/><Relationship Id="rId9" Type="http://schemas.openxmlformats.org/officeDocument/2006/relationships/image" Target="../media/image6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1.wmf"/><Relationship Id="rId4" Type="http://schemas.openxmlformats.org/officeDocument/2006/relationships/package" Target="../embeddings/Dessin_Microsoft_Visio11.vsdx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25.png"/><Relationship Id="rId7" Type="http://schemas.openxmlformats.org/officeDocument/2006/relationships/image" Target="../media/image3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6.emf"/><Relationship Id="rId5" Type="http://schemas.openxmlformats.org/officeDocument/2006/relationships/package" Target="../embeddings/Dessin_Microsoft_Visio13.vsdx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0.emf"/><Relationship Id="rId5" Type="http://schemas.openxmlformats.org/officeDocument/2006/relationships/package" Target="../embeddings/Dessin_Microsoft_Visio14.vsdx"/><Relationship Id="rId4" Type="http://schemas.openxmlformats.org/officeDocument/2006/relationships/image" Target="../media/image8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0.png"/><Relationship Id="rId5" Type="http://schemas.openxmlformats.org/officeDocument/2006/relationships/image" Target="../media/image81.emf"/><Relationship Id="rId4" Type="http://schemas.openxmlformats.org/officeDocument/2006/relationships/package" Target="../embeddings/Dessin_Microsoft_Visio15.vsdx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package" Target="../embeddings/Dessin_Microsoft_Visio21.vsdx"/><Relationship Id="rId3" Type="http://schemas.openxmlformats.org/officeDocument/2006/relationships/package" Target="../embeddings/Dessin_Microsoft_Visio16.vsdx"/><Relationship Id="rId7" Type="http://schemas.openxmlformats.org/officeDocument/2006/relationships/package" Target="../embeddings/Dessin_Microsoft_Visio18.vsdx"/><Relationship Id="rId12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2.emf"/><Relationship Id="rId11" Type="http://schemas.openxmlformats.org/officeDocument/2006/relationships/package" Target="../embeddings/Dessin_Microsoft_Visio20.vsdx"/><Relationship Id="rId5" Type="http://schemas.openxmlformats.org/officeDocument/2006/relationships/package" Target="../embeddings/Dessin_Microsoft_Visio17.vsdx"/><Relationship Id="rId15" Type="http://schemas.openxmlformats.org/officeDocument/2006/relationships/package" Target="../embeddings/Dessin_Microsoft_Visio22.vsdx"/><Relationship Id="rId10" Type="http://schemas.openxmlformats.org/officeDocument/2006/relationships/image" Target="../media/image84.emf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9.vsdx"/><Relationship Id="rId14" Type="http://schemas.openxmlformats.org/officeDocument/2006/relationships/image" Target="../media/image8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3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notesSlide" Target="../notesSlides/notesSlide35.xml"/><Relationship Id="rId7" Type="http://schemas.openxmlformats.org/officeDocument/2006/relationships/package" Target="../embeddings/Dessin_Microsoft_Visio2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.png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24.vsdx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9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Dessin_Microsoft_Visio27.vsdx"/><Relationship Id="rId5" Type="http://schemas.openxmlformats.org/officeDocument/2006/relationships/image" Target="../media/image90.emf"/><Relationship Id="rId4" Type="http://schemas.openxmlformats.org/officeDocument/2006/relationships/package" Target="../embeddings/Dessin_Microsoft_Visio26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jpeg"/><Relationship Id="rId3" Type="http://schemas.openxmlformats.org/officeDocument/2006/relationships/image" Target="../media/image95.jpe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6.png"/><Relationship Id="rId5" Type="http://schemas.openxmlformats.org/officeDocument/2006/relationships/image" Target="../media/image94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8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0.png"/><Relationship Id="rId5" Type="http://schemas.openxmlformats.org/officeDocument/2006/relationships/image" Target="../media/image99.emf"/><Relationship Id="rId4" Type="http://schemas.openxmlformats.org/officeDocument/2006/relationships/package" Target="../embeddings/Dessin_Microsoft_Visio28.vsd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0.png"/><Relationship Id="rId5" Type="http://schemas.openxmlformats.org/officeDocument/2006/relationships/image" Target="../media/image99.emf"/><Relationship Id="rId4" Type="http://schemas.openxmlformats.org/officeDocument/2006/relationships/package" Target="../embeddings/Dessin_Microsoft_Visio29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0.png"/><Relationship Id="rId5" Type="http://schemas.openxmlformats.org/officeDocument/2006/relationships/image" Target="../media/image99.emf"/><Relationship Id="rId4" Type="http://schemas.openxmlformats.org/officeDocument/2006/relationships/package" Target="../embeddings/Dessin_Microsoft_Visio30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24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24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10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1.png"/><Relationship Id="rId3" Type="http://schemas.openxmlformats.org/officeDocument/2006/relationships/image" Target="../media/image14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09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1.png"/><Relationship Id="rId3" Type="http://schemas.openxmlformats.org/officeDocument/2006/relationships/image" Target="../media/image14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09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1.png"/><Relationship Id="rId3" Type="http://schemas.openxmlformats.org/officeDocument/2006/relationships/image" Target="../media/image14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09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12.emf"/><Relationship Id="rId4" Type="http://schemas.openxmlformats.org/officeDocument/2006/relationships/oleObject" Target="../embeddings/oleObject2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1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5.jpeg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31.vsdx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notesSlide" Target="../notesSlides/notesSlide53.xml"/><Relationship Id="rId7" Type="http://schemas.microsoft.com/office/2007/relationships/hdphoto" Target="../media/hdphoto6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0.png"/><Relationship Id="rId11" Type="http://schemas.openxmlformats.org/officeDocument/2006/relationships/image" Target="../media/image118.emf"/><Relationship Id="rId5" Type="http://schemas.openxmlformats.org/officeDocument/2006/relationships/image" Target="../media/image11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51.png"/><Relationship Id="rId9" Type="http://schemas.openxmlformats.org/officeDocument/2006/relationships/image" Target="../media/image111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69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70.png"/><Relationship Id="rId4" Type="http://schemas.openxmlformats.org/officeDocument/2006/relationships/image" Target="../media/image37.png"/><Relationship Id="rId9" Type="http://schemas.openxmlformats.org/officeDocument/2006/relationships/image" Target="../media/image27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5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5" Type="http://schemas.openxmlformats.org/officeDocument/2006/relationships/image" Target="../media/image123.png"/><Relationship Id="rId4" Type="http://schemas.openxmlformats.org/officeDocument/2006/relationships/image" Target="../media/image39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Necessity</a:t>
            </a:r>
            <a:r>
              <a:rPr lang="fr-FR" dirty="0" smtClean="0"/>
              <a:t> of the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1. </a:t>
            </a:r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2.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3. </a:t>
            </a:r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45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3.Analyst </a:t>
            </a:r>
            <a:r>
              <a:rPr lang="fr-FR" dirty="0" err="1" smtClean="0"/>
              <a:t>Capabiliti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653" y="2554899"/>
            <a:ext cx="2199394" cy="2165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831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0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6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3391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 dirty="0" smtClean="0"/>
              <a:t> </a:t>
            </a: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Analysis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b="1" dirty="0" smtClean="0">
                <a:solidFill>
                  <a:srgbClr val="FF0000"/>
                </a:solidFill>
              </a:rPr>
              <a:t>Data </a:t>
            </a:r>
            <a:r>
              <a:rPr lang="fr-FR" b="1" dirty="0" err="1" smtClean="0">
                <a:solidFill>
                  <a:srgbClr val="FF0000"/>
                </a:solidFill>
              </a:rPr>
              <a:t>aggregation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FF0000"/>
                </a:solidFill>
              </a:rPr>
              <a:t>Visualiz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90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925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0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536704"/>
              </p:ext>
            </p:extLst>
          </p:nvPr>
        </p:nvGraphicFramePr>
        <p:xfrm>
          <a:off x="5915228" y="146342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1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8" y="146342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Discretize</a:t>
            </a:r>
            <a:r>
              <a:rPr lang="fr-FR" dirty="0" smtClean="0"/>
              <a:t> and </a:t>
            </a:r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2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2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8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015067"/>
            <a:ext cx="8521698" cy="42587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/>
              <a:t>Dosimont</a:t>
            </a:r>
            <a:r>
              <a:rPr lang="en-US" sz="2000" b="1" dirty="0"/>
              <a:t>, Pagano </a:t>
            </a:r>
            <a:r>
              <a:rPr lang="en-US" sz="2000" b="1" dirty="0" smtClean="0"/>
              <a:t>et </a:t>
            </a:r>
            <a:r>
              <a:rPr lang="en-US" sz="2000" b="1" dirty="0"/>
              <a:t>al. </a:t>
            </a:r>
            <a:r>
              <a:rPr lang="en-US" sz="2000" dirty="0" smtClean="0"/>
              <a:t>– Efficient </a:t>
            </a:r>
            <a:r>
              <a:rPr lang="en-US" sz="2000" dirty="0"/>
              <a:t>analysis methodology for huge application </a:t>
            </a:r>
            <a:r>
              <a:rPr lang="en-US" sz="2000" dirty="0" smtClean="0"/>
              <a:t>traces, HPCS 2014</a:t>
            </a:r>
          </a:p>
          <a:p>
            <a:r>
              <a:rPr lang="fr-FR" sz="2000" b="1" dirty="0" smtClean="0"/>
              <a:t>Pagano, </a:t>
            </a:r>
            <a:r>
              <a:rPr lang="fr-FR" sz="2000" b="1" dirty="0" err="1" smtClean="0"/>
              <a:t>Dosimont</a:t>
            </a:r>
            <a:r>
              <a:rPr lang="fr-FR" sz="2000" b="1" dirty="0" smtClean="0"/>
              <a:t> et al. </a:t>
            </a:r>
            <a:r>
              <a:rPr lang="fr-FR" sz="2000" dirty="0" smtClean="0"/>
              <a:t>– Trace Management and </a:t>
            </a:r>
            <a:r>
              <a:rPr lang="fr-FR" sz="2000" dirty="0" err="1" smtClean="0"/>
              <a:t>Analysis</a:t>
            </a:r>
            <a:r>
              <a:rPr lang="fr-FR" sz="2000" dirty="0" smtClean="0"/>
              <a:t> for Embedded </a:t>
            </a:r>
            <a:r>
              <a:rPr lang="fr-FR" sz="2000" dirty="0" err="1" smtClean="0"/>
              <a:t>Systems</a:t>
            </a:r>
            <a:r>
              <a:rPr lang="fr-FR" sz="2000" dirty="0" smtClean="0"/>
              <a:t>, MCSoC’13</a:t>
            </a:r>
          </a:p>
          <a:p>
            <a:r>
              <a:rPr lang="en-US" sz="2000" b="1" dirty="0" err="1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Schnorr</a:t>
            </a:r>
            <a:r>
              <a:rPr lang="en-US" sz="2000" b="1" dirty="0"/>
              <a:t> </a:t>
            </a:r>
            <a:r>
              <a:rPr lang="en-US" sz="2000" b="1" dirty="0" smtClean="0"/>
              <a:t>et </a:t>
            </a:r>
            <a:r>
              <a:rPr lang="en-US" sz="2000" b="1" dirty="0"/>
              <a:t>al. </a:t>
            </a:r>
            <a:r>
              <a:rPr lang="en-US" sz="2000" dirty="0"/>
              <a:t>– A Trace Macroscopic Description based on Time Aggregation, </a:t>
            </a:r>
            <a:r>
              <a:rPr lang="fr-FR" sz="2000" dirty="0"/>
              <a:t>RR </a:t>
            </a:r>
            <a:r>
              <a:rPr lang="fr-FR" sz="2000" dirty="0" smtClean="0"/>
              <a:t>8524</a:t>
            </a:r>
          </a:p>
          <a:p>
            <a:r>
              <a:rPr lang="en-US" sz="2000" b="1" dirty="0" smtClean="0"/>
              <a:t>Pagano, </a:t>
            </a:r>
            <a:r>
              <a:rPr lang="en-US" sz="2000" b="1" dirty="0" err="1" smtClean="0"/>
              <a:t>Dosimont</a:t>
            </a:r>
            <a:r>
              <a:rPr lang="en-US" sz="2000" b="1" dirty="0" smtClean="0"/>
              <a:t> </a:t>
            </a:r>
            <a:r>
              <a:rPr lang="en-US" sz="2000" dirty="0" smtClean="0"/>
              <a:t>et al. – Trace </a:t>
            </a:r>
            <a:r>
              <a:rPr lang="en-US" sz="2000" dirty="0"/>
              <a:t>Management and Analysis for Embedded </a:t>
            </a:r>
            <a:r>
              <a:rPr lang="en-US" sz="2000" dirty="0" smtClean="0"/>
              <a:t>Systems, RR 8304</a:t>
            </a:r>
            <a:endParaRPr lang="fr-FR" sz="2000" dirty="0"/>
          </a:p>
          <a:p>
            <a:r>
              <a:rPr lang="fr-FR" sz="2000" b="1" dirty="0" err="1" smtClean="0"/>
              <a:t>Dosimont</a:t>
            </a:r>
            <a:r>
              <a:rPr lang="fr-FR" sz="2000" b="1" dirty="0" smtClean="0"/>
              <a:t>, Huard et al. </a:t>
            </a:r>
            <a:r>
              <a:rPr lang="fr-FR" sz="2000" dirty="0"/>
              <a:t>–</a:t>
            </a:r>
            <a:r>
              <a:rPr lang="fr-FR" sz="2000" dirty="0" smtClean="0"/>
              <a:t> Agrégation pour l’analyse de traces volumineuses, AEP10</a:t>
            </a: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282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88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89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4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057400"/>
            <a:ext cx="8648700" cy="412326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14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2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270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71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72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73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74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75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76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00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25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26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64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65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921000"/>
            <a:ext cx="8521698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>
                <a:solidFill>
                  <a:prstClr val="black"/>
                </a:solidFill>
              </a:rPr>
              <a:t>Dosimont</a:t>
            </a:r>
            <a:r>
              <a:rPr lang="en-US" sz="2000" b="1" dirty="0">
                <a:solidFill>
                  <a:prstClr val="black"/>
                </a:solidFill>
              </a:rPr>
              <a:t>, </a:t>
            </a:r>
            <a:r>
              <a:rPr lang="en-US" sz="2000" b="1" dirty="0" err="1">
                <a:solidFill>
                  <a:prstClr val="black"/>
                </a:solidFill>
              </a:rPr>
              <a:t>Lamarche</a:t>
            </a:r>
            <a:r>
              <a:rPr lang="en-US" sz="2000" b="1" dirty="0">
                <a:solidFill>
                  <a:prstClr val="black"/>
                </a:solidFill>
              </a:rPr>
              <a:t>-Perrin et al. – </a:t>
            </a:r>
            <a:r>
              <a:rPr lang="en-US" sz="2000" dirty="0"/>
              <a:t>A Spatiotemporal Data Aggregation Technique for Performance Analysis of Large-scale Execution Traces, CLUSTER 2014</a:t>
            </a:r>
            <a:endParaRPr lang="fr-FR" sz="2000" dirty="0">
              <a:solidFill>
                <a:prstClr val="black"/>
              </a:solidFill>
            </a:endParaRP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9928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80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18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7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2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12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059806"/>
            <a:ext cx="8521698" cy="42139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Corre</a:t>
            </a:r>
            <a:r>
              <a:rPr lang="en-US" sz="2000" b="1" dirty="0"/>
              <a:t> et al. – </a:t>
            </a:r>
            <a:r>
              <a:rPr lang="en-US" sz="2000" dirty="0" err="1"/>
              <a:t>Ocelotl</a:t>
            </a:r>
            <a:r>
              <a:rPr lang="en-US" sz="2000" dirty="0"/>
              <a:t>: Large Trace Overviews Based on </a:t>
            </a:r>
            <a:r>
              <a:rPr lang="en-US" sz="2000" dirty="0" err="1"/>
              <a:t>Multidimentional</a:t>
            </a:r>
            <a:r>
              <a:rPr lang="en-US" sz="2000" dirty="0"/>
              <a:t> Data Aggregation, IPTW14</a:t>
            </a:r>
          </a:p>
          <a:p>
            <a:r>
              <a:rPr lang="en-US" sz="2000" b="1" dirty="0" err="1"/>
              <a:t>Dosimont</a:t>
            </a:r>
            <a:r>
              <a:rPr lang="en-US" sz="2000" b="1" dirty="0"/>
              <a:t>, Pagano et al. </a:t>
            </a:r>
            <a:r>
              <a:rPr lang="en-US" sz="2000" dirty="0"/>
              <a:t>– Efficient Analysis Methodology for Huge Application Traces, HPCS 2014</a:t>
            </a:r>
          </a:p>
          <a:p>
            <a:r>
              <a:rPr lang="fr-FR" sz="2000" b="1" dirty="0"/>
              <a:t>Pagano, </a:t>
            </a:r>
            <a:r>
              <a:rPr lang="fr-FR" sz="2000" b="1" dirty="0" err="1"/>
              <a:t>Dosimont</a:t>
            </a:r>
            <a:r>
              <a:rPr lang="fr-FR" sz="2000" b="1" dirty="0"/>
              <a:t> et al. </a:t>
            </a:r>
            <a:r>
              <a:rPr lang="fr-FR" sz="2000" dirty="0"/>
              <a:t>– Trace Management and </a:t>
            </a:r>
            <a:r>
              <a:rPr lang="fr-FR" sz="2000" dirty="0" err="1"/>
              <a:t>Analysis</a:t>
            </a:r>
            <a:r>
              <a:rPr lang="fr-FR" sz="2000" dirty="0"/>
              <a:t> for Embedded </a:t>
            </a:r>
            <a:r>
              <a:rPr lang="fr-FR" sz="2000" dirty="0" err="1"/>
              <a:t>Systems</a:t>
            </a:r>
            <a:r>
              <a:rPr lang="fr-FR" sz="2000" dirty="0"/>
              <a:t>, MCSoC’13</a:t>
            </a:r>
          </a:p>
          <a:p>
            <a:r>
              <a:rPr lang="en-US" sz="2000" b="1" dirty="0"/>
              <a:t>Pagano, </a:t>
            </a:r>
            <a:r>
              <a:rPr lang="en-US" sz="2000" b="1" dirty="0" err="1"/>
              <a:t>Dosimont</a:t>
            </a:r>
            <a:r>
              <a:rPr lang="en-US" sz="2000" b="1" dirty="0"/>
              <a:t> et al. </a:t>
            </a:r>
            <a:r>
              <a:rPr lang="en-US" sz="2000" dirty="0"/>
              <a:t>– Trace Management and Analysis for Embedded Systems, RR 8304</a:t>
            </a:r>
            <a:endParaRPr lang="fr-FR" sz="2000" dirty="0"/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8370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15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3976" y="2005010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1870149" y="2759470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307" y="2075099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044" y="2620951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22" y="262095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3531090" y="149355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4710203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6245881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217" y="1828700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>
            <a:off x="4438196" y="2674481"/>
            <a:ext cx="481324" cy="27043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4454870" y="2069857"/>
            <a:ext cx="473167" cy="21784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5857395" y="2940218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5843816" y="171878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41234" y="4004743"/>
            <a:ext cx="43168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Internship</a:t>
            </a:r>
            <a:r>
              <a:rPr lang="fr-FR" b="1" dirty="0" smtClean="0"/>
              <a:t>: </a:t>
            </a:r>
            <a:endParaRPr lang="fr-FR" b="1" dirty="0" smtClean="0"/>
          </a:p>
          <a:p>
            <a:r>
              <a:rPr lang="fr-FR" b="1" dirty="0" smtClean="0"/>
              <a:t>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254000" y="128261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>
            <a:stCxn id="18" idx="2"/>
          </p:cNvCxnSpPr>
          <p:nvPr/>
        </p:nvCxnSpPr>
        <p:spPr>
          <a:xfrm>
            <a:off x="4073215" y="2775966"/>
            <a:ext cx="185518" cy="1125422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405157" y="5552809"/>
            <a:ext cx="3192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b="1" dirty="0" smtClean="0"/>
              <a:t>: </a:t>
            </a:r>
            <a:r>
              <a:rPr lang="fr-FR" b="1" dirty="0" err="1" smtClean="0"/>
              <a:t>Parallelization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OpenMP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17777"/>
              </p:ext>
            </p:extLst>
          </p:nvPr>
        </p:nvGraphicFramePr>
        <p:xfrm>
          <a:off x="3664069" y="4382447"/>
          <a:ext cx="4876554" cy="195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6" name="Acrobat Document" r:id="rId10" imgW="6857824" imgH="2743083" progId="AcroExch.Document.11">
                  <p:embed/>
                </p:oleObj>
              </mc:Choice>
              <mc:Fallback>
                <p:oleObj name="Acrobat Document" r:id="rId10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64069" y="4382447"/>
                        <a:ext cx="4876554" cy="1950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43"/>
          <p:cNvSpPr/>
          <p:nvPr/>
        </p:nvSpPr>
        <p:spPr>
          <a:xfrm>
            <a:off x="338667" y="3901388"/>
            <a:ext cx="8161865" cy="2820088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3112594" y="2425532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6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099733"/>
            <a:ext cx="8648699" cy="4140200"/>
          </a:xfrm>
        </p:spPr>
        <p:txBody>
          <a:bodyPr>
            <a:normAutofit/>
          </a:bodyPr>
          <a:lstStyle/>
          <a:p>
            <a:r>
              <a:rPr lang="fr-FR" dirty="0" err="1" smtClean="0"/>
              <a:t>Implementation</a:t>
            </a:r>
            <a:r>
              <a:rPr lang="fr-FR" b="1" dirty="0" smtClean="0"/>
              <a:t> of the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b="1" dirty="0" err="1" smtClean="0"/>
              <a:t>algorithm</a:t>
            </a:r>
            <a:endParaRPr lang="fr-FR" b="1" dirty="0"/>
          </a:p>
          <a:p>
            <a:pPr lvl="1"/>
            <a:r>
              <a:rPr lang="fr-FR" dirty="0" smtClean="0"/>
              <a:t>Performance, </a:t>
            </a:r>
            <a:r>
              <a:rPr lang="fr-FR" dirty="0" err="1" smtClean="0"/>
              <a:t>reusability</a:t>
            </a:r>
            <a:endParaRPr lang="fr-FR" dirty="0" smtClean="0"/>
          </a:p>
          <a:p>
            <a:r>
              <a:rPr lang="fr-FR" dirty="0" err="1" smtClean="0"/>
              <a:t>Implementation</a:t>
            </a:r>
            <a:r>
              <a:rPr lang="fr-FR" b="1" dirty="0" smtClean="0"/>
              <a:t> </a:t>
            </a:r>
            <a:r>
              <a:rPr lang="fr-FR" dirty="0"/>
              <a:t>of </a:t>
            </a:r>
            <a:r>
              <a:rPr lang="fr-FR" dirty="0" smtClean="0"/>
              <a:t>the </a:t>
            </a:r>
            <a:r>
              <a:rPr lang="fr-FR" b="1" dirty="0" err="1" smtClean="0"/>
              <a:t>overviews</a:t>
            </a:r>
            <a:endParaRPr lang="fr-FR" b="1" dirty="0"/>
          </a:p>
          <a:p>
            <a:r>
              <a:rPr lang="fr-FR" b="1" dirty="0"/>
              <a:t>Interaction </a:t>
            </a:r>
            <a:r>
              <a:rPr lang="fr-FR" b="1" dirty="0" err="1"/>
              <a:t>mechanisms</a:t>
            </a:r>
            <a:r>
              <a:rPr lang="fr-FR" b="1" dirty="0"/>
              <a:t> </a:t>
            </a:r>
            <a:r>
              <a:rPr lang="fr-FR" dirty="0"/>
              <a:t>for the top down </a:t>
            </a:r>
            <a:r>
              <a:rPr lang="fr-FR" dirty="0" err="1"/>
              <a:t>approach</a:t>
            </a:r>
            <a:endParaRPr lang="fr-FR" dirty="0"/>
          </a:p>
          <a:p>
            <a:r>
              <a:rPr lang="fr-FR" dirty="0" err="1" smtClean="0"/>
              <a:t>Ensure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</a:t>
            </a:r>
            <a:r>
              <a:rPr lang="fr-FR" b="1" dirty="0"/>
              <a:t>performance</a:t>
            </a:r>
          </a:p>
          <a:p>
            <a:r>
              <a:rPr lang="fr-FR" b="1" dirty="0" err="1" smtClean="0"/>
              <a:t>Evolutivity</a:t>
            </a:r>
            <a:r>
              <a:rPr lang="fr-FR" b="1" dirty="0" smtClean="0"/>
              <a:t>, </a:t>
            </a:r>
            <a:r>
              <a:rPr lang="fr-FR" b="1" dirty="0" err="1" smtClean="0"/>
              <a:t>pluggability</a:t>
            </a:r>
            <a:endParaRPr lang="fr-FR" b="1" dirty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3975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82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72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657</TotalTime>
  <Words>3379</Words>
  <Application>Microsoft Office PowerPoint</Application>
  <PresentationFormat>Affichage à l'écran (4:3)</PresentationFormat>
  <Paragraphs>1135</Paragraphs>
  <Slides>96</Slides>
  <Notes>58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96</vt:i4>
      </vt:variant>
    </vt:vector>
  </HeadingPairs>
  <TitlesOfParts>
    <vt:vector size="104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Space time diagram</vt:lpstr>
      <vt:lpstr>Space time diagram</vt:lpstr>
      <vt:lpstr>Necessity of the top down approach</vt:lpstr>
      <vt:lpstr>Examples of tools using Gantt chart</vt:lpstr>
      <vt:lpstr>Overviews are not satisfying</vt:lpstr>
      <vt:lpstr>Présentation PowerPoint</vt:lpstr>
      <vt:lpstr>O3.Analyst Capabilities</vt:lpstr>
      <vt:lpstr>How to build a good overview?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Difficulties </vt:lpstr>
      <vt:lpstr>Discretize and fill the microscopic model</vt:lpstr>
      <vt:lpstr>Visualize the trace abstraction</vt:lpstr>
      <vt:lpstr>Stacked bar chart visual aggregation</vt:lpstr>
      <vt:lpstr>Publications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Structure of the resources</vt:lpstr>
      <vt:lpstr>Influence of the hierarchy</vt:lpstr>
      <vt:lpstr>Influence of the hierarchy</vt:lpstr>
      <vt:lpstr>Influence of the hierarchy</vt:lpstr>
      <vt:lpstr>Spatiotemporal Overview</vt:lpstr>
      <vt:lpstr>Aggregate the microscopic model</vt:lpstr>
      <vt:lpstr>Forbidden Aggregates</vt:lpstr>
      <vt:lpstr>Sequence of temporal and spatial cuts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Publication</vt:lpstr>
      <vt:lpstr>Implementation: Ocelotl Analysis Tool</vt:lpstr>
      <vt:lpstr>Framesoc</vt:lpstr>
      <vt:lpstr>Ocelotl</vt:lpstr>
      <vt:lpstr>Ocelotl</vt:lpstr>
      <vt:lpstr>Ocelotl</vt:lpstr>
      <vt:lpstr>Constrained zoom</vt:lpstr>
      <vt:lpstr>Constrained zoom</vt:lpstr>
      <vt:lpstr>Content of visual aggregates</vt:lpstr>
      <vt:lpstr>Analysis Pipeline </vt:lpstr>
      <vt:lpstr>Avoid useless recomputation during interaction</vt:lpstr>
      <vt:lpstr>Improving trace reading </vt:lpstr>
      <vt:lpstr>Microscopic Model Cache</vt:lpstr>
      <vt:lpstr>Publications</vt:lpstr>
      <vt:lpstr>Conclusion and Future Work</vt:lpstr>
      <vt:lpstr>Summary of my contributions</vt:lpstr>
      <vt:lpstr>Perspectives: Memory Analysis</vt:lpstr>
      <vt:lpstr>Perspectives: Algorithm Parallelization</vt:lpstr>
      <vt:lpstr>Thank you for your attention!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Difficulties 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38</cp:revision>
  <dcterms:created xsi:type="dcterms:W3CDTF">2015-05-04T13:17:04Z</dcterms:created>
  <dcterms:modified xsi:type="dcterms:W3CDTF">2015-06-06T17:41:40Z</dcterms:modified>
</cp:coreProperties>
</file>